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75FBC2CF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B065D6">
        <w:rPr>
          <w:rStyle w:val="Bold"/>
          <w:b/>
        </w:rPr>
        <w:t>223</w:t>
      </w:r>
    </w:p>
    <w:p w14:paraId="73DC75E8" w14:textId="4EBC0A10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 xml:space="preserve">ы </w:t>
      </w:r>
      <w:r w:rsidR="00B065D6">
        <w:rPr>
          <w:rStyle w:val="Bold"/>
          <w:b w:val="0"/>
          <w:sz w:val="20"/>
          <w:szCs w:val="20"/>
        </w:rPr>
        <w:t>разделительного трансформатора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placeholder>
              <w:docPart w:val="D3DFB0802D5048D9BC95B7279072134E"/>
            </w:placeholder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33C574C1" w:rsidR="005A00E9" w:rsidRDefault="005A00E9" w:rsidP="00B065D6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</w:t>
            </w:r>
            <w:r w:rsidR="00B065D6">
              <w:rPr>
                <w:rFonts w:cs="Arial"/>
                <w:sz w:val="20"/>
                <w:szCs w:val="20"/>
              </w:rPr>
              <w:t>223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3pt;height:4.4pt" o:ole="">
                  <v:imagedata r:id="rId9" o:title=""/>
                </v:shape>
                <o:OLEObject Type="Embed" ProgID="Visio.Drawing.11" ShapeID="_x0000_i1025" DrawAspect="Content" ObjectID="_1681034054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3pt;height:3.15pt" o:ole="">
                  <v:imagedata r:id="rId9" o:title=""/>
                </v:shape>
                <o:OLEObject Type="Embed" ProgID="Visio.Drawing.11" ShapeID="_x0000_i1026" DrawAspect="Content" ObjectID="_1681034055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bookmarkStart w:id="0" w:name="_GoBack"/>
            <w:bookmarkEnd w:id="0"/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D748D1">
        <w:trPr>
          <w:trHeight w:val="2747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CCE88" w14:textId="212BF6A6" w:rsidR="00B065D6" w:rsidRDefault="00B065D6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Дифференциальная защита трансформатора.</w:t>
            </w:r>
          </w:p>
          <w:p w14:paraId="277E7297" w14:textId="019C91DA" w:rsidR="005A00E9" w:rsidRDefault="00B065D6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трансформатора</w:t>
            </w:r>
            <w:r w:rsid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2FABB0D6" w14:textId="77777777" w:rsidR="005A00E9" w:rsidRDefault="005A00E9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Максимальная токовая защита.</w:t>
            </w:r>
          </w:p>
          <w:p w14:paraId="6E26AAC6" w14:textId="5C725016" w:rsidR="00D748D1" w:rsidRPr="00D748D1" w:rsidRDefault="00D748D1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Максимальная токовая направленная защита.</w:t>
            </w:r>
          </w:p>
          <w:p w14:paraId="36E35E3A" w14:textId="15B57E3A" w:rsidR="001007D0" w:rsidRPr="00D748D1" w:rsidRDefault="005A00E9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П</w:t>
            </w:r>
            <w:r w:rsidR="001007D0" w:rsidRPr="00D748D1">
              <w:rPr>
                <w:rFonts w:cs="Arial"/>
                <w:b/>
                <w:sz w:val="20"/>
                <w:szCs w:val="20"/>
              </w:rPr>
              <w:t>уск по напря</w:t>
            </w:r>
            <w:r w:rsidRPr="00D748D1">
              <w:rPr>
                <w:rFonts w:cs="Arial"/>
                <w:b/>
                <w:sz w:val="20"/>
                <w:szCs w:val="20"/>
              </w:rPr>
              <w:t>жению</w:t>
            </w:r>
            <w:r w:rsidR="001007D0" w:rsidRPr="00D748D1">
              <w:rPr>
                <w:rFonts w:cs="Arial"/>
                <w:b/>
                <w:sz w:val="20"/>
                <w:szCs w:val="20"/>
              </w:rPr>
              <w:t>.</w:t>
            </w:r>
          </w:p>
          <w:p w14:paraId="4BA2BB53" w14:textId="77777777" w:rsidR="001007D0" w:rsidRPr="00D748D1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E941423" w14:textId="1F067024" w:rsidR="00B065D6" w:rsidRDefault="00B065D6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линии.</w:t>
            </w:r>
          </w:p>
          <w:p w14:paraId="32B4257C" w14:textId="77777777" w:rsidR="00B065D6" w:rsidRPr="00D748D1" w:rsidRDefault="00B065D6" w:rsidP="00B065D6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 с контролем тока.</w:t>
            </w:r>
          </w:p>
          <w:p w14:paraId="443F9B00" w14:textId="4FC30193" w:rsidR="00BD7B71" w:rsidRPr="00BD7B71" w:rsidRDefault="00B065D6" w:rsidP="00B065D6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ерегрузки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16366242" w:rsidR="00BD7B71" w:rsidRPr="00D748D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D748D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8F4584" w14:textId="64FC6205" w:rsidR="00620E84" w:rsidRPr="00B065D6" w:rsidRDefault="00BD7B71" w:rsidP="00B065D6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D748D1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 w:rsidRPr="00D748D1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3pt;height:3.75pt" o:ole="">
                  <v:imagedata r:id="rId9" o:title=""/>
                </v:shape>
                <o:OLEObject Type="Embed" ProgID="Visio.Drawing.11" ShapeID="_x0000_i1027" DrawAspect="Content" ObjectID="_1681034056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C53B9A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3pt;height:3.75pt" o:ole="">
                  <v:imagedata r:id="rId9" o:title=""/>
                </v:shape>
                <o:OLEObject Type="Embed" ProgID="Visio.Drawing.11" ShapeID="_x0000_i1028" DrawAspect="Content" ObjectID="_1681034057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3pt;height:3.15pt" o:ole="">
                  <v:imagedata r:id="rId9" o:title=""/>
                </v:shape>
                <o:OLEObject Type="Embed" ProgID="Visio.Drawing.11" ShapeID="_x0000_i1029" DrawAspect="Content" ObjectID="_1681034058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632097DB" w14:textId="77777777" w:rsidR="00D748D1" w:rsidRDefault="00D748D1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757A5724" w14:textId="23432CF6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290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065D6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53B9A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56089"/>
    <w:rsid w:val="00D57569"/>
    <w:rsid w:val="00D6257D"/>
    <w:rsid w:val="00D62B97"/>
    <w:rsid w:val="00D72837"/>
    <w:rsid w:val="00D748D1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9025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96C"/>
    <w:rsid w:val="006059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A447D6-B9B3-4175-BD5C-CF6A842E63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18</TotalTime>
  <Pages>3</Pages>
  <Words>567</Words>
  <Characters>3978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5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7</cp:revision>
  <cp:lastPrinted>2016-11-09T09:01:00Z</cp:lastPrinted>
  <dcterms:created xsi:type="dcterms:W3CDTF">2016-10-04T10:54:00Z</dcterms:created>
  <dcterms:modified xsi:type="dcterms:W3CDTF">2021-04-27T10:08:00Z</dcterms:modified>
</cp:coreProperties>
</file>